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41788D9" w14:textId="7DA2C764" w:rsidR="00BB1387" w:rsidRPr="002F4846" w:rsidRDefault="00DC75C4" w:rsidP="00DC75C4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2F4846">
        <w:rPr>
          <w:rFonts w:ascii="Times New Roman" w:hAnsi="Times New Roman" w:cs="Times New Roman"/>
          <w:sz w:val="24"/>
          <w:szCs w:val="24"/>
        </w:rPr>
        <w:t xml:space="preserve">Приложение </w:t>
      </w:r>
      <w:r w:rsidR="003D7812">
        <w:rPr>
          <w:rFonts w:ascii="Times New Roman" w:hAnsi="Times New Roman" w:cs="Times New Roman"/>
          <w:sz w:val="24"/>
          <w:szCs w:val="24"/>
        </w:rPr>
        <w:t>2</w:t>
      </w:r>
      <w:r w:rsidRPr="002F4846">
        <w:rPr>
          <w:rFonts w:ascii="Times New Roman" w:hAnsi="Times New Roman" w:cs="Times New Roman"/>
          <w:sz w:val="24"/>
          <w:szCs w:val="24"/>
        </w:rPr>
        <w:t>.2</w:t>
      </w:r>
    </w:p>
    <w:p w14:paraId="75E9CBC3" w14:textId="77777777" w:rsidR="00DC75C4" w:rsidRPr="002F4846" w:rsidRDefault="00DC75C4" w:rsidP="002F484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2F4846">
        <w:rPr>
          <w:rFonts w:ascii="Times New Roman" w:hAnsi="Times New Roman" w:cs="Times New Roman"/>
          <w:b/>
          <w:bCs/>
          <w:sz w:val="32"/>
          <w:szCs w:val="32"/>
        </w:rPr>
        <w:t>Блок схема создания и утверждения Плана ВНП</w:t>
      </w:r>
    </w:p>
    <w:bookmarkStart w:id="0" w:name="_GoBack"/>
    <w:p w14:paraId="253AFD5D" w14:textId="15EFFC82" w:rsidR="00DC75C4" w:rsidRDefault="000A0936">
      <w:r>
        <w:object w:dxaOrig="16069" w:dyaOrig="22790" w14:anchorId="6316A6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.75pt;height:717pt" o:ole="">
            <v:imagedata r:id="rId5" o:title=""/>
          </v:shape>
          <o:OLEObject Type="Embed" ProgID="Visio.Drawing.11" ShapeID="_x0000_i1025" DrawAspect="Content" ObjectID="_1731850754" r:id="rId6"/>
        </w:object>
      </w:r>
      <w:bookmarkEnd w:id="0"/>
    </w:p>
    <w:sectPr w:rsidR="00DC75C4" w:rsidSect="00DC75C4">
      <w:pgSz w:w="11906" w:h="16838"/>
      <w:pgMar w:top="567" w:right="850" w:bottom="568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75C4"/>
    <w:rsid w:val="000A0936"/>
    <w:rsid w:val="002F4846"/>
    <w:rsid w:val="003D7812"/>
    <w:rsid w:val="00BB1387"/>
    <w:rsid w:val="00D451FF"/>
    <w:rsid w:val="00DC75C4"/>
    <w:rsid w:val="00FF2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E4BDF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3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Гращенкова</cp:lastModifiedBy>
  <cp:revision>6</cp:revision>
  <dcterms:created xsi:type="dcterms:W3CDTF">2022-09-07T17:35:00Z</dcterms:created>
  <dcterms:modified xsi:type="dcterms:W3CDTF">2022-12-06T13:53:00Z</dcterms:modified>
</cp:coreProperties>
</file>